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837C2" w:rsidRDefault="00B37493">
      <w:r>
        <w:object w:dxaOrig="9562" w:dyaOrig="147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723pt" o:ole="">
            <v:imagedata r:id="rId4" o:title=""/>
          </v:shape>
          <o:OLEObject Type="Embed" ProgID="Visio.Drawing.11" ShapeID="_x0000_i1025" DrawAspect="Content" ObjectID="_1469518913" r:id="rId5"/>
        </w:object>
      </w:r>
    </w:p>
    <w:sectPr w:rsidR="000837C2" w:rsidSect="000837C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391A3C"/>
    <w:rsid w:val="000837C2"/>
    <w:rsid w:val="00391A3C"/>
    <w:rsid w:val="00A43A16"/>
    <w:rsid w:val="00B3749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37C2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>SPecialiST RePack</Company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upport</dc:creator>
  <cp:keywords/>
  <dc:description/>
  <cp:lastModifiedBy>support</cp:lastModifiedBy>
  <cp:revision>3</cp:revision>
  <dcterms:created xsi:type="dcterms:W3CDTF">2014-08-13T09:22:00Z</dcterms:created>
  <dcterms:modified xsi:type="dcterms:W3CDTF">2014-08-14T06:55:00Z</dcterms:modified>
</cp:coreProperties>
</file>